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Grilledutableau"/>
        <w:bidiVisual/>
        <w:tblW w:w="10773" w:type="dxa"/>
        <w:tblLook w:val="04A0"/>
      </w:tblPr>
      <w:tblGrid>
        <w:gridCol w:w="5386"/>
        <w:gridCol w:w="5387"/>
      </w:tblGrid>
      <w:tr w:rsidR="00B23A05" w:rsidTr="00E01694">
        <w:tc>
          <w:tcPr>
            <w:tcW w:w="10773" w:type="dxa"/>
            <w:gridSpan w:val="2"/>
          </w:tcPr>
          <w:p w:rsidR="00B23A05" w:rsidRPr="00266E6A" w:rsidRDefault="00ED539B" w:rsidP="00B23A0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  <w:r>
              <w:rPr>
                <w:rFonts w:asciiTheme="minorBidi" w:hAnsiTheme="minorBidi"/>
                <w:b/>
                <w:bCs/>
                <w:noProof/>
                <w:sz w:val="24"/>
                <w:szCs w:val="24"/>
                <w:u w:val="single"/>
                <w:rtl/>
                <w:lang w:eastAsia="fr-FR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left:0;text-align:left;margin-left:0;margin-top:-2.6pt;width:454.85pt;height:174.85pt;z-index:251658240;mso-position-horizontal:center">
                  <v:imagedata r:id="rId5" o:title=""/>
                </v:shape>
                <o:OLEObject Type="Embed" ProgID="Visio.Drawing.11" ShapeID="_x0000_s1026" DrawAspect="Content" ObjectID="_1568376389" r:id="rId6"/>
              </w:pict>
            </w:r>
            <w:r w:rsidR="00B23A05"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وضعية </w:t>
            </w:r>
            <w:proofErr w:type="spellStart"/>
            <w:r w:rsidR="00B23A05"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>تعلمية</w:t>
            </w:r>
            <w:proofErr w:type="spellEnd"/>
            <w:r w:rsidR="00B23A05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1</w:t>
            </w:r>
            <w:r w:rsidR="00B23A05"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</w:t>
            </w:r>
            <w:r w:rsidR="00B23A05" w:rsidRPr="00266E6A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:</w:t>
            </w: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1/ أي من المثلثات </w:t>
            </w:r>
            <w:proofErr w:type="gramStart"/>
            <w:r>
              <w:rPr>
                <w:rFonts w:asciiTheme="minorBidi" w:hAnsiTheme="minorBidi" w:hint="cs"/>
                <w:sz w:val="24"/>
                <w:szCs w:val="24"/>
                <w:rtl/>
              </w:rPr>
              <w:t>الخمسة</w:t>
            </w:r>
            <w:proofErr w:type="gramEnd"/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الآتية مطابق للمثلث </w:t>
            </w:r>
            <w:r>
              <w:rPr>
                <w:rFonts w:asciiTheme="minorBidi" w:hAnsiTheme="minorBidi"/>
                <w:sz w:val="24"/>
                <w:szCs w:val="24"/>
              </w:rPr>
              <w:t>ABC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2/ كيف تتحقق من ذلك ؟</w:t>
            </w: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3/ أكتب العناصر المتماثلة من المثلث </w:t>
            </w:r>
            <w:r>
              <w:rPr>
                <w:rFonts w:asciiTheme="minorBidi" w:hAnsiTheme="minorBidi"/>
                <w:sz w:val="24"/>
                <w:szCs w:val="24"/>
              </w:rPr>
              <w:t>ABC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و المثلث المطابق له في كل حالة.</w:t>
            </w:r>
          </w:p>
          <w:p w:rsidR="00B23A05" w:rsidRDefault="00B23A05" w:rsidP="00B23A0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B23A05" w:rsidTr="00B23A05">
        <w:tc>
          <w:tcPr>
            <w:tcW w:w="5386" w:type="dxa"/>
          </w:tcPr>
          <w:p w:rsidR="00B23A05" w:rsidRPr="00266E6A" w:rsidRDefault="00B23A05" w:rsidP="00B23A0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وضعية </w:t>
            </w:r>
            <w:proofErr w:type="spellStart"/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>تعلمية</w:t>
            </w:r>
            <w:proofErr w:type="spellEnd"/>
            <w:r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2</w:t>
            </w: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</w:t>
            </w:r>
            <w:r w:rsidRPr="00266E6A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:</w:t>
            </w:r>
          </w:p>
          <w:p w:rsidR="00442434" w:rsidRDefault="00442434" w:rsidP="00DA75D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أنشئ  كلا من المثلثات </w:t>
            </w:r>
            <w:r>
              <w:rPr>
                <w:rFonts w:asciiTheme="minorBidi" w:hAnsiTheme="minorBidi"/>
                <w:sz w:val="24"/>
                <w:szCs w:val="24"/>
              </w:rPr>
              <w:t xml:space="preserve">RST ; </w:t>
            </w:r>
            <w:r w:rsidR="00DA75D7">
              <w:rPr>
                <w:rFonts w:asciiTheme="minorBidi" w:hAnsiTheme="minorBidi"/>
                <w:sz w:val="24"/>
                <w:szCs w:val="24"/>
              </w:rPr>
              <w:t>MNO</w:t>
            </w:r>
            <w:r>
              <w:rPr>
                <w:rFonts w:asciiTheme="minorBidi" w:hAnsiTheme="minorBidi"/>
                <w:sz w:val="24"/>
                <w:szCs w:val="24"/>
              </w:rPr>
              <w:t> ; ABC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بحيث  : </w:t>
            </w:r>
          </w:p>
          <w:p w:rsidR="00442434" w:rsidRDefault="00442434" w:rsidP="00442434">
            <w:pPr>
              <w:bidi/>
              <w:rPr>
                <w:rFonts w:asciiTheme="minorBidi" w:eastAsiaTheme="minorEastAsia" w:hAnsiTheme="minorBidi"/>
                <w:sz w:val="24"/>
                <w:szCs w:val="24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 xml:space="preserve">BC=3 cm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0°     .1  </m:t>
                </m:r>
              </m:oMath>
            </m:oMathPara>
          </w:p>
          <w:p w:rsidR="00442434" w:rsidRPr="00893F06" w:rsidRDefault="00442434" w:rsidP="0044243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 xml:space="preserve">MN=3 cm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0°     .2  </m:t>
                </m:r>
              </m:oMath>
            </m:oMathPara>
          </w:p>
          <w:p w:rsidR="00442434" w:rsidRDefault="00442434" w:rsidP="00442434">
            <w:pPr>
              <w:bidi/>
              <w:rPr>
                <w:rFonts w:asciiTheme="minorBidi" w:hAnsiTheme="minorBidi"/>
                <w:sz w:val="24"/>
                <w:szCs w:val="24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 xml:space="preserve">ST=3 cm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S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0°     .3  </m:t>
                </m:r>
              </m:oMath>
            </m:oMathPara>
          </w:p>
          <w:p w:rsidR="00442434" w:rsidRDefault="00442434" w:rsidP="00442434">
            <w:pPr>
              <w:pStyle w:val="Paragraphedeliste"/>
              <w:numPr>
                <w:ilvl w:val="0"/>
                <w:numId w:val="1"/>
              </w:numPr>
              <w:bidi/>
              <w:rPr>
                <w:rFonts w:asciiTheme="minorBidi" w:hAnsiTheme="minorBidi"/>
                <w:sz w:val="24"/>
                <w:szCs w:val="24"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هل المثلثان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ABC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و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MNO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proofErr w:type="spell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متقايسان</w:t>
            </w:r>
            <w:proofErr w:type="spell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</w:p>
          <w:p w:rsidR="00442434" w:rsidRDefault="00442434" w:rsidP="00442434">
            <w:pPr>
              <w:pStyle w:val="Paragraphedeliste"/>
              <w:numPr>
                <w:ilvl w:val="0"/>
                <w:numId w:val="1"/>
              </w:numPr>
              <w:bidi/>
              <w:rPr>
                <w:rFonts w:asciiTheme="minorBidi" w:hAnsiTheme="minorBidi"/>
                <w:sz w:val="24"/>
                <w:szCs w:val="24"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هل المثلثان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ABC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و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RST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proofErr w:type="spell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متقايسان</w:t>
            </w:r>
            <w:proofErr w:type="spell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</w:p>
          <w:p w:rsidR="00B23A05" w:rsidRPr="00442434" w:rsidRDefault="00442434" w:rsidP="00442434">
            <w:pPr>
              <w:pStyle w:val="Paragraphedeliste"/>
              <w:numPr>
                <w:ilvl w:val="0"/>
                <w:numId w:val="1"/>
              </w:num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ما هي أوجه التشابه أو </w:t>
            </w:r>
            <w:proofErr w:type="gram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الاختلاف</w:t>
            </w:r>
            <w:proofErr w:type="gram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بين هذه الحالات ؟</w:t>
            </w:r>
          </w:p>
        </w:tc>
        <w:tc>
          <w:tcPr>
            <w:tcW w:w="5387" w:type="dxa"/>
          </w:tcPr>
          <w:p w:rsidR="00B23A05" w:rsidRPr="00266E6A" w:rsidRDefault="00B23A05" w:rsidP="00B23A0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وضعية </w:t>
            </w:r>
            <w:proofErr w:type="spellStart"/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>تعلمية</w:t>
            </w:r>
            <w:proofErr w:type="spellEnd"/>
            <w:r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3</w:t>
            </w: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</w:t>
            </w:r>
            <w:r w:rsidRPr="00266E6A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:</w:t>
            </w:r>
          </w:p>
          <w:p w:rsidR="00442434" w:rsidRDefault="00442434" w:rsidP="0044243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أنشئ  كلا من المثلثات </w:t>
            </w:r>
            <w:r>
              <w:rPr>
                <w:rFonts w:asciiTheme="minorBidi" w:hAnsiTheme="minorBidi"/>
                <w:sz w:val="24"/>
                <w:szCs w:val="24"/>
              </w:rPr>
              <w:t>RST ; EFG ; ABC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بحيث  : </w:t>
            </w:r>
          </w:p>
          <w:p w:rsidR="00442434" w:rsidRDefault="00ED539B" w:rsidP="00442434">
            <w:pPr>
              <w:bidi/>
              <w:rPr>
                <w:rFonts w:asciiTheme="minorBidi" w:eastAsiaTheme="minorEastAsia" w:hAnsiTheme="minorBidi"/>
                <w:sz w:val="24"/>
                <w:szCs w:val="24"/>
              </w:rPr>
            </w:pPr>
            <m:oMathPara>
              <m:oMathParaPr>
                <m:jc m:val="right"/>
              </m:oMathParaPr>
              <m:oMath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AC=5 cm  ;  AB=4 cm      .1  </m:t>
                </m:r>
              </m:oMath>
            </m:oMathPara>
          </w:p>
          <w:p w:rsidR="00442434" w:rsidRPr="00893F06" w:rsidRDefault="00ED539B" w:rsidP="0044243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m:oMathPara>
              <m:oMathParaPr>
                <m:jc m:val="right"/>
              </m:oMathParaPr>
              <m:oMath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E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EG=5 cm  ;  EF=4 cm      .2  </m:t>
                </m:r>
              </m:oMath>
            </m:oMathPara>
          </w:p>
          <w:p w:rsidR="00442434" w:rsidRDefault="00ED539B" w:rsidP="00442434">
            <w:pPr>
              <w:bidi/>
              <w:rPr>
                <w:rFonts w:asciiTheme="minorBidi" w:hAnsiTheme="minorBidi"/>
                <w:sz w:val="24"/>
                <w:szCs w:val="24"/>
              </w:rPr>
            </w:pPr>
            <m:oMathPara>
              <m:oMathParaPr>
                <m:jc m:val="right"/>
              </m:oMathParaPr>
              <m:oMath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S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RT=5 cm  ;  ST=4 cm      .3  </m:t>
                </m:r>
              </m:oMath>
            </m:oMathPara>
          </w:p>
          <w:p w:rsidR="00442434" w:rsidRDefault="00442434" w:rsidP="00E9413B">
            <w:pPr>
              <w:pStyle w:val="Paragraphedeliste"/>
              <w:numPr>
                <w:ilvl w:val="0"/>
                <w:numId w:val="2"/>
              </w:numPr>
              <w:bidi/>
              <w:rPr>
                <w:rFonts w:asciiTheme="minorBidi" w:hAnsiTheme="minorBidi"/>
                <w:sz w:val="24"/>
                <w:szCs w:val="24"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هل المثلثان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ABC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و </w:t>
            </w:r>
            <w:r w:rsidR="00E9413B">
              <w:rPr>
                <w:rFonts w:asciiTheme="minorBidi" w:hAnsiTheme="minorBidi"/>
                <w:sz w:val="24"/>
                <w:szCs w:val="24"/>
              </w:rPr>
              <w:t>EFG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proofErr w:type="spell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متقايسان</w:t>
            </w:r>
            <w:proofErr w:type="spell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</w:p>
          <w:p w:rsidR="00442434" w:rsidRDefault="00442434" w:rsidP="00442434">
            <w:pPr>
              <w:pStyle w:val="Paragraphedeliste"/>
              <w:numPr>
                <w:ilvl w:val="0"/>
                <w:numId w:val="2"/>
              </w:numPr>
              <w:bidi/>
              <w:rPr>
                <w:rFonts w:asciiTheme="minorBidi" w:hAnsiTheme="minorBidi"/>
                <w:sz w:val="24"/>
                <w:szCs w:val="24"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هل المثلثان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ABC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و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RST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proofErr w:type="spell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متقايسان</w:t>
            </w:r>
            <w:proofErr w:type="spell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</w:p>
          <w:p w:rsidR="00442434" w:rsidRPr="00442434" w:rsidRDefault="00442434" w:rsidP="00442434">
            <w:pPr>
              <w:pStyle w:val="Paragraphedeliste"/>
              <w:numPr>
                <w:ilvl w:val="0"/>
                <w:numId w:val="2"/>
              </w:numPr>
              <w:bidi/>
              <w:rPr>
                <w:rFonts w:asciiTheme="minorBidi" w:hAnsiTheme="minorBidi"/>
                <w:sz w:val="24"/>
                <w:szCs w:val="24"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ما هي أوجه التشابه أو </w:t>
            </w:r>
            <w:proofErr w:type="gram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الاختلاف</w:t>
            </w:r>
            <w:proofErr w:type="gram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بين هذه الحالات ؟</w:t>
            </w:r>
          </w:p>
          <w:p w:rsidR="00B23A05" w:rsidRPr="00442434" w:rsidRDefault="00B23A05" w:rsidP="00B23A0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B23A05" w:rsidTr="000F2DBF">
        <w:tc>
          <w:tcPr>
            <w:tcW w:w="10773" w:type="dxa"/>
            <w:gridSpan w:val="2"/>
          </w:tcPr>
          <w:p w:rsidR="00B23A05" w:rsidRPr="00266E6A" w:rsidRDefault="00B23A05" w:rsidP="00B23A0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وضعية </w:t>
            </w:r>
            <w:proofErr w:type="spellStart"/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>تعلمية</w:t>
            </w:r>
            <w:proofErr w:type="spellEnd"/>
            <w:r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4</w:t>
            </w: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</w:t>
            </w:r>
            <w:r w:rsidRPr="00266E6A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:</w:t>
            </w: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أنشئ  كلا من المثلثين </w:t>
            </w:r>
            <w:r>
              <w:rPr>
                <w:rFonts w:asciiTheme="minorBidi" w:hAnsiTheme="minorBidi"/>
                <w:sz w:val="24"/>
                <w:szCs w:val="24"/>
              </w:rPr>
              <w:t>EFG ; ABC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بحيث  : </w:t>
            </w:r>
          </w:p>
          <w:p w:rsidR="00433F78" w:rsidRDefault="009E65D2" w:rsidP="009E65D2">
            <w:pPr>
              <w:bidi/>
              <w:rPr>
                <w:rFonts w:asciiTheme="minorBidi" w:eastAsiaTheme="minorEastAsia" w:hAnsiTheme="minorBidi"/>
                <w:sz w:val="24"/>
                <w:szCs w:val="24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BC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6 cm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;  AC=5 cm  ;  AB=4 cm      .1  </m:t>
                </m:r>
              </m:oMath>
            </m:oMathPara>
          </w:p>
          <w:p w:rsidR="00433F78" w:rsidRPr="00893F06" w:rsidRDefault="009E65D2" w:rsidP="009E65D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FG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6 cm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;  EG=5 cm  ;  EF=4 cm      .2  </m:t>
                </m:r>
              </m:oMath>
            </m:oMathPara>
          </w:p>
          <w:p w:rsidR="00B23A05" w:rsidRPr="00442434" w:rsidRDefault="00433F78" w:rsidP="009C0668">
            <w:pPr>
              <w:pStyle w:val="Paragraphedeliste"/>
              <w:numPr>
                <w:ilvl w:val="0"/>
                <w:numId w:val="4"/>
              </w:num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هل المثلثان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ABC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و </w:t>
            </w:r>
            <w:r w:rsidR="009C0668">
              <w:rPr>
                <w:rFonts w:asciiTheme="minorBidi" w:hAnsiTheme="minorBidi"/>
                <w:sz w:val="24"/>
                <w:szCs w:val="24"/>
              </w:rPr>
              <w:t>EFG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proofErr w:type="spell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متقايسان</w:t>
            </w:r>
            <w:proofErr w:type="spell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  <w:r w:rsidR="00660457"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   - 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ما هي </w:t>
            </w:r>
            <w:proofErr w:type="gram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أوجه</w:t>
            </w:r>
            <w:proofErr w:type="gram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التشابه أو الاختلاف بينهما ؟</w:t>
            </w:r>
          </w:p>
          <w:p w:rsidR="00660457" w:rsidRPr="00433F78" w:rsidRDefault="00660457" w:rsidP="0066045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B23A05" w:rsidTr="00030F84">
        <w:tc>
          <w:tcPr>
            <w:tcW w:w="10773" w:type="dxa"/>
            <w:gridSpan w:val="2"/>
          </w:tcPr>
          <w:p w:rsidR="00E9583E" w:rsidRDefault="00ED539B" w:rsidP="00B23A0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  <w:r>
              <w:rPr>
                <w:rFonts w:asciiTheme="minorBidi" w:hAnsiTheme="minorBidi"/>
                <w:b/>
                <w:bCs/>
                <w:noProof/>
                <w:sz w:val="24"/>
                <w:szCs w:val="24"/>
                <w:u w:val="single"/>
                <w:rtl/>
                <w:lang w:eastAsia="fr-FR"/>
              </w:rPr>
              <w:pict>
                <v:shape id="_x0000_s1027" type="#_x0000_t75" style="position:absolute;left:0;text-align:left;margin-left:41.75pt;margin-top:4.2pt;width:454.85pt;height:174.85pt;z-index:251659264;mso-position-horizontal-relative:text;mso-position-vertical-relative:text">
                  <v:imagedata r:id="rId5" o:title=""/>
                </v:shape>
                <o:OLEObject Type="Embed" ProgID="Visio.Drawing.11" ShapeID="_x0000_s1027" DrawAspect="Content" ObjectID="_1568376390" r:id="rId7"/>
              </w:pict>
            </w:r>
          </w:p>
          <w:p w:rsidR="00B23A05" w:rsidRPr="00266E6A" w:rsidRDefault="00B23A05" w:rsidP="00E9583E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وضعية </w:t>
            </w:r>
            <w:proofErr w:type="spellStart"/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>تعلمية</w:t>
            </w:r>
            <w:proofErr w:type="spellEnd"/>
            <w:r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1</w:t>
            </w: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</w:t>
            </w:r>
            <w:r w:rsidRPr="00266E6A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:</w:t>
            </w: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1/ أي من المثلثات </w:t>
            </w:r>
            <w:proofErr w:type="gramStart"/>
            <w:r>
              <w:rPr>
                <w:rFonts w:asciiTheme="minorBidi" w:hAnsiTheme="minorBidi" w:hint="cs"/>
                <w:sz w:val="24"/>
                <w:szCs w:val="24"/>
                <w:rtl/>
              </w:rPr>
              <w:t>الخمسة</w:t>
            </w:r>
            <w:proofErr w:type="gramEnd"/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الآتية مطابق للمثلث </w:t>
            </w:r>
            <w:r>
              <w:rPr>
                <w:rFonts w:asciiTheme="minorBidi" w:hAnsiTheme="minorBidi"/>
                <w:sz w:val="24"/>
                <w:szCs w:val="24"/>
              </w:rPr>
              <w:t>ABC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2/ كيف تتحقق من ذلك ؟</w:t>
            </w: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3/ أكتب العناصر المتماثلة من المثلث </w:t>
            </w:r>
            <w:r>
              <w:rPr>
                <w:rFonts w:asciiTheme="minorBidi" w:hAnsiTheme="minorBidi"/>
                <w:sz w:val="24"/>
                <w:szCs w:val="24"/>
              </w:rPr>
              <w:t>ABC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و المثلث المطابق له في كل حالة.</w:t>
            </w:r>
          </w:p>
          <w:p w:rsidR="00B23A05" w:rsidRDefault="00B23A05" w:rsidP="00B23A0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B23A05" w:rsidTr="00B23A05">
        <w:tc>
          <w:tcPr>
            <w:tcW w:w="5386" w:type="dxa"/>
          </w:tcPr>
          <w:p w:rsidR="00B23A05" w:rsidRPr="00266E6A" w:rsidRDefault="00B23A05" w:rsidP="00B23A0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وضعية </w:t>
            </w:r>
            <w:proofErr w:type="spellStart"/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>تعلمية</w:t>
            </w:r>
            <w:proofErr w:type="spellEnd"/>
            <w:r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2</w:t>
            </w: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</w:t>
            </w:r>
            <w:r w:rsidRPr="00266E6A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:</w:t>
            </w:r>
          </w:p>
          <w:p w:rsidR="00B23A05" w:rsidRDefault="00B23A05" w:rsidP="00C5213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أنشئ  كلا من المثلثات </w:t>
            </w:r>
            <w:r>
              <w:rPr>
                <w:rFonts w:asciiTheme="minorBidi" w:hAnsiTheme="minorBidi"/>
                <w:sz w:val="24"/>
                <w:szCs w:val="24"/>
              </w:rPr>
              <w:t xml:space="preserve">RST ; </w:t>
            </w:r>
            <w:r w:rsidR="00C52132">
              <w:rPr>
                <w:rFonts w:asciiTheme="minorBidi" w:hAnsiTheme="minorBidi"/>
                <w:sz w:val="24"/>
                <w:szCs w:val="24"/>
              </w:rPr>
              <w:t>MNO</w:t>
            </w:r>
            <w:r>
              <w:rPr>
                <w:rFonts w:asciiTheme="minorBidi" w:hAnsiTheme="minorBidi"/>
                <w:sz w:val="24"/>
                <w:szCs w:val="24"/>
              </w:rPr>
              <w:t> ; ABC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بحيث  : </w:t>
            </w:r>
          </w:p>
          <w:p w:rsidR="00B23A05" w:rsidRDefault="00B23A05" w:rsidP="00B23A05">
            <w:pPr>
              <w:bidi/>
              <w:rPr>
                <w:rFonts w:asciiTheme="minorBidi" w:eastAsiaTheme="minorEastAsia" w:hAnsiTheme="minorBidi"/>
                <w:sz w:val="24"/>
                <w:szCs w:val="24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 xml:space="preserve">BC=3 cm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0°     .1  </m:t>
                </m:r>
              </m:oMath>
            </m:oMathPara>
          </w:p>
          <w:p w:rsidR="00B23A05" w:rsidRPr="00893F06" w:rsidRDefault="00B23A05" w:rsidP="00B23A0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 xml:space="preserve">MN=3 cm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0°     .2  </m:t>
                </m:r>
              </m:oMath>
            </m:oMathPara>
          </w:p>
          <w:p w:rsidR="00B23A05" w:rsidRDefault="00B23A05" w:rsidP="00B23A05">
            <w:pPr>
              <w:bidi/>
              <w:rPr>
                <w:rFonts w:asciiTheme="minorBidi" w:hAnsiTheme="minorBidi"/>
                <w:sz w:val="24"/>
                <w:szCs w:val="24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 xml:space="preserve">ST=3 cm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S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0°     .3  </m:t>
                </m:r>
              </m:oMath>
            </m:oMathPara>
          </w:p>
          <w:p w:rsidR="00442434" w:rsidRDefault="00B23A05" w:rsidP="00442434">
            <w:pPr>
              <w:pStyle w:val="Paragraphedeliste"/>
              <w:numPr>
                <w:ilvl w:val="0"/>
                <w:numId w:val="1"/>
              </w:numPr>
              <w:bidi/>
              <w:rPr>
                <w:rFonts w:asciiTheme="minorBidi" w:hAnsiTheme="minorBidi"/>
                <w:sz w:val="24"/>
                <w:szCs w:val="24"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هل المثلثان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ABC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و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MNO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proofErr w:type="spell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متقايسان</w:t>
            </w:r>
            <w:proofErr w:type="spell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</w:p>
          <w:p w:rsidR="00442434" w:rsidRDefault="00B23A05" w:rsidP="00442434">
            <w:pPr>
              <w:pStyle w:val="Paragraphedeliste"/>
              <w:numPr>
                <w:ilvl w:val="0"/>
                <w:numId w:val="1"/>
              </w:numPr>
              <w:bidi/>
              <w:rPr>
                <w:rFonts w:asciiTheme="minorBidi" w:hAnsiTheme="minorBidi"/>
                <w:sz w:val="24"/>
                <w:szCs w:val="24"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هل المثلثان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ABC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و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RST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proofErr w:type="spell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متقايسان</w:t>
            </w:r>
            <w:proofErr w:type="spell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</w:p>
          <w:p w:rsidR="00B23A05" w:rsidRPr="00442434" w:rsidRDefault="00B23A05" w:rsidP="00442434">
            <w:pPr>
              <w:pStyle w:val="Paragraphedeliste"/>
              <w:numPr>
                <w:ilvl w:val="0"/>
                <w:numId w:val="1"/>
              </w:num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ما هي أوجه التشابه أو </w:t>
            </w:r>
            <w:proofErr w:type="gram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الاختلاف</w:t>
            </w:r>
            <w:proofErr w:type="gram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بين هذه الحالات ؟</w:t>
            </w:r>
          </w:p>
        </w:tc>
        <w:tc>
          <w:tcPr>
            <w:tcW w:w="5387" w:type="dxa"/>
          </w:tcPr>
          <w:p w:rsidR="00B23A05" w:rsidRPr="00266E6A" w:rsidRDefault="00B23A05" w:rsidP="00B23A0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وضعية </w:t>
            </w:r>
            <w:proofErr w:type="spellStart"/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>تعلمية</w:t>
            </w:r>
            <w:proofErr w:type="spellEnd"/>
            <w:r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3</w:t>
            </w: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</w:t>
            </w:r>
            <w:r w:rsidRPr="00266E6A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:</w:t>
            </w:r>
          </w:p>
          <w:p w:rsidR="00B23A05" w:rsidRDefault="00B23A05" w:rsidP="00B23A0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أنشئ  كلا من المثلثات </w:t>
            </w:r>
            <w:r>
              <w:rPr>
                <w:rFonts w:asciiTheme="minorBidi" w:hAnsiTheme="minorBidi"/>
                <w:sz w:val="24"/>
                <w:szCs w:val="24"/>
              </w:rPr>
              <w:t>RST ; EFG ; ABC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بحيث  : </w:t>
            </w:r>
          </w:p>
          <w:p w:rsidR="00B23A05" w:rsidRDefault="00ED539B" w:rsidP="00B23A05">
            <w:pPr>
              <w:bidi/>
              <w:rPr>
                <w:rFonts w:asciiTheme="minorBidi" w:eastAsiaTheme="minorEastAsia" w:hAnsiTheme="minorBidi"/>
                <w:sz w:val="24"/>
                <w:szCs w:val="24"/>
              </w:rPr>
            </w:pPr>
            <m:oMathPara>
              <m:oMathParaPr>
                <m:jc m:val="right"/>
              </m:oMathParaPr>
              <m:oMath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AC=5 cm  ;  AB=4 cm      .1  </m:t>
                </m:r>
              </m:oMath>
            </m:oMathPara>
          </w:p>
          <w:p w:rsidR="00B23A05" w:rsidRPr="00893F06" w:rsidRDefault="00ED539B" w:rsidP="00B23A0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m:oMathPara>
              <m:oMathParaPr>
                <m:jc m:val="right"/>
              </m:oMathParaPr>
              <m:oMath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E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EG=5 cm  ;  EF=4 cm      .2  </m:t>
                </m:r>
              </m:oMath>
            </m:oMathPara>
          </w:p>
          <w:p w:rsidR="00B23A05" w:rsidRDefault="00ED539B" w:rsidP="00B23A05">
            <w:pPr>
              <w:bidi/>
              <w:rPr>
                <w:rFonts w:asciiTheme="minorBidi" w:hAnsiTheme="minorBidi"/>
                <w:sz w:val="24"/>
                <w:szCs w:val="24"/>
              </w:rPr>
            </w:pPr>
            <m:oMathPara>
              <m:oMathParaPr>
                <m:jc m:val="right"/>
              </m:oMathParaPr>
              <m:oMath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S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60°  ;  RT=5 cm  ;  ST=4 cm      .3  </m:t>
                </m:r>
              </m:oMath>
            </m:oMathPara>
          </w:p>
          <w:p w:rsidR="00442434" w:rsidRDefault="00B23A05" w:rsidP="00C52132">
            <w:pPr>
              <w:pStyle w:val="Paragraphedeliste"/>
              <w:numPr>
                <w:ilvl w:val="0"/>
                <w:numId w:val="2"/>
              </w:numPr>
              <w:bidi/>
              <w:rPr>
                <w:rFonts w:asciiTheme="minorBidi" w:hAnsiTheme="minorBidi"/>
                <w:sz w:val="24"/>
                <w:szCs w:val="24"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هل المثلثان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ABC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و </w:t>
            </w:r>
            <w:r w:rsidR="00C52132">
              <w:rPr>
                <w:rFonts w:asciiTheme="minorBidi" w:hAnsiTheme="minorBidi"/>
                <w:sz w:val="24"/>
                <w:szCs w:val="24"/>
              </w:rPr>
              <w:t>EFG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proofErr w:type="spell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متقايسان</w:t>
            </w:r>
            <w:proofErr w:type="spell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</w:p>
          <w:p w:rsidR="00442434" w:rsidRDefault="00B23A05" w:rsidP="00442434">
            <w:pPr>
              <w:pStyle w:val="Paragraphedeliste"/>
              <w:numPr>
                <w:ilvl w:val="0"/>
                <w:numId w:val="2"/>
              </w:numPr>
              <w:bidi/>
              <w:rPr>
                <w:rFonts w:asciiTheme="minorBidi" w:hAnsiTheme="minorBidi"/>
                <w:sz w:val="24"/>
                <w:szCs w:val="24"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هل المثلثان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ABC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و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RST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proofErr w:type="spell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متقايسان</w:t>
            </w:r>
            <w:proofErr w:type="spell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</w:p>
          <w:p w:rsidR="00B23A05" w:rsidRPr="00442434" w:rsidRDefault="00B23A05" w:rsidP="00442434">
            <w:pPr>
              <w:pStyle w:val="Paragraphedeliste"/>
              <w:numPr>
                <w:ilvl w:val="0"/>
                <w:numId w:val="2"/>
              </w:numPr>
              <w:bidi/>
              <w:rPr>
                <w:rFonts w:asciiTheme="minorBidi" w:hAnsiTheme="minorBidi"/>
                <w:sz w:val="24"/>
                <w:szCs w:val="24"/>
              </w:rPr>
            </w:pP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ما هي أوجه التشابه أو </w:t>
            </w:r>
            <w:proofErr w:type="gram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الاختلاف</w:t>
            </w:r>
            <w:proofErr w:type="gram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بين هذه الحالات ؟</w:t>
            </w:r>
          </w:p>
          <w:p w:rsidR="00B23A05" w:rsidRPr="00B23A05" w:rsidRDefault="00B23A05" w:rsidP="00B23A0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B23A05" w:rsidTr="00E1346B">
        <w:tc>
          <w:tcPr>
            <w:tcW w:w="10773" w:type="dxa"/>
            <w:gridSpan w:val="2"/>
          </w:tcPr>
          <w:p w:rsidR="00B23A05" w:rsidRPr="00266E6A" w:rsidRDefault="00B23A05" w:rsidP="00660457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وضعية </w:t>
            </w:r>
            <w:proofErr w:type="spellStart"/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>تعلمية</w:t>
            </w:r>
            <w:proofErr w:type="spellEnd"/>
            <w:r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4</w:t>
            </w:r>
            <w:r w:rsidRPr="00893F06">
              <w:rPr>
                <w:rFonts w:asciiTheme="minorBidi" w:hAnsiTheme="minorBidi" w:hint="cs"/>
                <w:b/>
                <w:bCs/>
                <w:sz w:val="24"/>
                <w:szCs w:val="24"/>
                <w:u w:val="single"/>
                <w:rtl/>
              </w:rPr>
              <w:t xml:space="preserve"> </w:t>
            </w:r>
            <w:r w:rsidRPr="00266E6A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:</w:t>
            </w:r>
          </w:p>
          <w:p w:rsidR="00433F78" w:rsidRDefault="00433F78" w:rsidP="00433F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أنشئ  كلا من المثلثين </w:t>
            </w:r>
            <w:r>
              <w:rPr>
                <w:rFonts w:asciiTheme="minorBidi" w:hAnsiTheme="minorBidi"/>
                <w:sz w:val="24"/>
                <w:szCs w:val="24"/>
              </w:rPr>
              <w:t>EFG ; ABC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بحيث  : </w:t>
            </w:r>
          </w:p>
          <w:p w:rsidR="00433F78" w:rsidRDefault="00803704" w:rsidP="00803704">
            <w:pPr>
              <w:bidi/>
              <w:rPr>
                <w:rFonts w:asciiTheme="minorBidi" w:eastAsiaTheme="minorEastAsia" w:hAnsiTheme="minorBidi"/>
                <w:sz w:val="24"/>
                <w:szCs w:val="24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BC=6 cm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;  AC=5 cm  ;  AB=4 cm      .1  </m:t>
                </m:r>
              </m:oMath>
            </m:oMathPara>
          </w:p>
          <w:p w:rsidR="00433F78" w:rsidRPr="00893F06" w:rsidRDefault="00803704" w:rsidP="0080370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FG=6 cm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;  EG=5 cm  ;  EF=4 cm      .2  </m:t>
                </m:r>
              </m:oMath>
            </m:oMathPara>
          </w:p>
          <w:p w:rsidR="00B23A05" w:rsidRPr="00442434" w:rsidRDefault="00433F78" w:rsidP="00803704">
            <w:pPr>
              <w:pStyle w:val="Paragraphedeliste"/>
              <w:numPr>
                <w:ilvl w:val="0"/>
                <w:numId w:val="3"/>
              </w:num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proofErr w:type="gram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هل ال</w:t>
            </w:r>
            <w:proofErr w:type="gram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مثلثان </w:t>
            </w:r>
            <w:r w:rsidRPr="00442434">
              <w:rPr>
                <w:rFonts w:asciiTheme="minorBidi" w:hAnsiTheme="minorBidi"/>
                <w:sz w:val="24"/>
                <w:szCs w:val="24"/>
              </w:rPr>
              <w:t>ABC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و </w:t>
            </w:r>
            <w:r w:rsidR="00803704">
              <w:rPr>
                <w:rFonts w:asciiTheme="minorBidi" w:hAnsiTheme="minorBidi"/>
                <w:sz w:val="24"/>
                <w:szCs w:val="24"/>
              </w:rPr>
              <w:t>EFG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proofErr w:type="spellStart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متقايسان</w:t>
            </w:r>
            <w:proofErr w:type="spellEnd"/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؟</w:t>
            </w:r>
            <w:r w:rsidR="00660457" w:rsidRPr="00442434">
              <w:rPr>
                <w:rFonts w:asciiTheme="minorBidi" w:hAnsiTheme="minorBidi" w:hint="cs"/>
                <w:sz w:val="24"/>
                <w:szCs w:val="24"/>
                <w:rtl/>
              </w:rPr>
              <w:t xml:space="preserve">  -  </w:t>
            </w:r>
            <w:r w:rsidRPr="00442434">
              <w:rPr>
                <w:rFonts w:asciiTheme="minorBidi" w:hAnsiTheme="minorBidi" w:hint="cs"/>
                <w:sz w:val="24"/>
                <w:szCs w:val="24"/>
                <w:rtl/>
              </w:rPr>
              <w:t>ما هي أوجه التشابه أو الاختلاف بينهما ؟</w:t>
            </w:r>
          </w:p>
          <w:p w:rsidR="00660457" w:rsidRPr="00433F78" w:rsidRDefault="00660457" w:rsidP="0066045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</w:tbl>
    <w:p w:rsidR="00D7106B" w:rsidRPr="00B23A05" w:rsidRDefault="00D7106B" w:rsidP="00B23A05">
      <w:pPr>
        <w:bidi/>
        <w:rPr>
          <w:rFonts w:asciiTheme="minorBidi" w:hAnsiTheme="minorBidi"/>
          <w:sz w:val="24"/>
          <w:szCs w:val="24"/>
        </w:rPr>
      </w:pPr>
    </w:p>
    <w:sectPr w:rsidR="00D7106B" w:rsidRPr="00B23A05" w:rsidSect="00B23A05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DC372E"/>
    <w:multiLevelType w:val="hybridMultilevel"/>
    <w:tmpl w:val="4CC2FBC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F152FB8"/>
    <w:multiLevelType w:val="hybridMultilevel"/>
    <w:tmpl w:val="EABA8B3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22F2F17"/>
    <w:multiLevelType w:val="hybridMultilevel"/>
    <w:tmpl w:val="6E4CCAD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228279D"/>
    <w:multiLevelType w:val="hybridMultilevel"/>
    <w:tmpl w:val="B3B259A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B23A05"/>
    <w:rsid w:val="00004480"/>
    <w:rsid w:val="000062B4"/>
    <w:rsid w:val="00007959"/>
    <w:rsid w:val="00007C8A"/>
    <w:rsid w:val="00015E8D"/>
    <w:rsid w:val="00023033"/>
    <w:rsid w:val="00025664"/>
    <w:rsid w:val="0002605C"/>
    <w:rsid w:val="00031F80"/>
    <w:rsid w:val="00032473"/>
    <w:rsid w:val="00033FD9"/>
    <w:rsid w:val="00041372"/>
    <w:rsid w:val="00042801"/>
    <w:rsid w:val="000452D7"/>
    <w:rsid w:val="00045D7A"/>
    <w:rsid w:val="000529A2"/>
    <w:rsid w:val="000548D9"/>
    <w:rsid w:val="000562F3"/>
    <w:rsid w:val="000603BC"/>
    <w:rsid w:val="000656F1"/>
    <w:rsid w:val="00070E11"/>
    <w:rsid w:val="00072EF3"/>
    <w:rsid w:val="00073C6C"/>
    <w:rsid w:val="00084AEB"/>
    <w:rsid w:val="000A473C"/>
    <w:rsid w:val="000B33DD"/>
    <w:rsid w:val="000B7F69"/>
    <w:rsid w:val="000C45B1"/>
    <w:rsid w:val="000D34A9"/>
    <w:rsid w:val="000D73C2"/>
    <w:rsid w:val="000E22F4"/>
    <w:rsid w:val="000E40E4"/>
    <w:rsid w:val="000F07D9"/>
    <w:rsid w:val="000F5A0E"/>
    <w:rsid w:val="001012C7"/>
    <w:rsid w:val="00106B23"/>
    <w:rsid w:val="00117AC5"/>
    <w:rsid w:val="00120835"/>
    <w:rsid w:val="00121283"/>
    <w:rsid w:val="00132AB6"/>
    <w:rsid w:val="00133FCB"/>
    <w:rsid w:val="001618A7"/>
    <w:rsid w:val="00183E61"/>
    <w:rsid w:val="001841AE"/>
    <w:rsid w:val="0019259A"/>
    <w:rsid w:val="00195B34"/>
    <w:rsid w:val="00195F56"/>
    <w:rsid w:val="001A0CB4"/>
    <w:rsid w:val="001A2720"/>
    <w:rsid w:val="001A6816"/>
    <w:rsid w:val="001B13BE"/>
    <w:rsid w:val="001B1F53"/>
    <w:rsid w:val="001B3C0F"/>
    <w:rsid w:val="001C4456"/>
    <w:rsid w:val="001C612B"/>
    <w:rsid w:val="001C6445"/>
    <w:rsid w:val="001C760B"/>
    <w:rsid w:val="001D1972"/>
    <w:rsid w:val="001D203A"/>
    <w:rsid w:val="001D32E2"/>
    <w:rsid w:val="001E4BE7"/>
    <w:rsid w:val="001E769D"/>
    <w:rsid w:val="001F2EB9"/>
    <w:rsid w:val="001F59E4"/>
    <w:rsid w:val="00201B81"/>
    <w:rsid w:val="00207EAA"/>
    <w:rsid w:val="00233FC8"/>
    <w:rsid w:val="00242007"/>
    <w:rsid w:val="00245A94"/>
    <w:rsid w:val="00250808"/>
    <w:rsid w:val="002533F2"/>
    <w:rsid w:val="002560B3"/>
    <w:rsid w:val="002655B1"/>
    <w:rsid w:val="00275136"/>
    <w:rsid w:val="00281752"/>
    <w:rsid w:val="002A33E8"/>
    <w:rsid w:val="002A391D"/>
    <w:rsid w:val="002C0AD1"/>
    <w:rsid w:val="002C0BC9"/>
    <w:rsid w:val="002C6B0A"/>
    <w:rsid w:val="002C7C5B"/>
    <w:rsid w:val="002D1C00"/>
    <w:rsid w:val="002E04AD"/>
    <w:rsid w:val="002E3E13"/>
    <w:rsid w:val="002F03C8"/>
    <w:rsid w:val="002F0480"/>
    <w:rsid w:val="002F4A10"/>
    <w:rsid w:val="003004D6"/>
    <w:rsid w:val="00300D65"/>
    <w:rsid w:val="00303FC3"/>
    <w:rsid w:val="003055C8"/>
    <w:rsid w:val="00305985"/>
    <w:rsid w:val="00305F70"/>
    <w:rsid w:val="0032527B"/>
    <w:rsid w:val="0032695D"/>
    <w:rsid w:val="00327D0C"/>
    <w:rsid w:val="00337B68"/>
    <w:rsid w:val="00341FD5"/>
    <w:rsid w:val="00346327"/>
    <w:rsid w:val="0035109E"/>
    <w:rsid w:val="00375DA1"/>
    <w:rsid w:val="00376978"/>
    <w:rsid w:val="003931EC"/>
    <w:rsid w:val="003A01C0"/>
    <w:rsid w:val="003A2B55"/>
    <w:rsid w:val="003A3196"/>
    <w:rsid w:val="003B19B4"/>
    <w:rsid w:val="003B3478"/>
    <w:rsid w:val="003B70FE"/>
    <w:rsid w:val="003C04ED"/>
    <w:rsid w:val="003C2C39"/>
    <w:rsid w:val="003C6E74"/>
    <w:rsid w:val="003F4AFE"/>
    <w:rsid w:val="003F75BC"/>
    <w:rsid w:val="00430044"/>
    <w:rsid w:val="00430B38"/>
    <w:rsid w:val="004312F2"/>
    <w:rsid w:val="004338AB"/>
    <w:rsid w:val="00433F78"/>
    <w:rsid w:val="00442434"/>
    <w:rsid w:val="00454421"/>
    <w:rsid w:val="00470494"/>
    <w:rsid w:val="00470A58"/>
    <w:rsid w:val="00480923"/>
    <w:rsid w:val="00480E0B"/>
    <w:rsid w:val="00483F67"/>
    <w:rsid w:val="00484EE7"/>
    <w:rsid w:val="004900D3"/>
    <w:rsid w:val="00493567"/>
    <w:rsid w:val="004B105E"/>
    <w:rsid w:val="004B263B"/>
    <w:rsid w:val="004B7046"/>
    <w:rsid w:val="004D096D"/>
    <w:rsid w:val="004D7231"/>
    <w:rsid w:val="004E03C2"/>
    <w:rsid w:val="004E7465"/>
    <w:rsid w:val="004E783C"/>
    <w:rsid w:val="004F2820"/>
    <w:rsid w:val="004F6D30"/>
    <w:rsid w:val="005005E8"/>
    <w:rsid w:val="005177FE"/>
    <w:rsid w:val="005301CB"/>
    <w:rsid w:val="005333F3"/>
    <w:rsid w:val="00533BAB"/>
    <w:rsid w:val="00536475"/>
    <w:rsid w:val="005372B0"/>
    <w:rsid w:val="0054145A"/>
    <w:rsid w:val="005420CD"/>
    <w:rsid w:val="00545A28"/>
    <w:rsid w:val="0057703C"/>
    <w:rsid w:val="00580D5B"/>
    <w:rsid w:val="005904C7"/>
    <w:rsid w:val="005A212B"/>
    <w:rsid w:val="005A522F"/>
    <w:rsid w:val="005A5A09"/>
    <w:rsid w:val="005B5873"/>
    <w:rsid w:val="005B69DE"/>
    <w:rsid w:val="005B7C80"/>
    <w:rsid w:val="005B7D23"/>
    <w:rsid w:val="005C401D"/>
    <w:rsid w:val="005D3192"/>
    <w:rsid w:val="005D7A3B"/>
    <w:rsid w:val="005E2E35"/>
    <w:rsid w:val="005F2212"/>
    <w:rsid w:val="005F3659"/>
    <w:rsid w:val="005F3FED"/>
    <w:rsid w:val="0061350D"/>
    <w:rsid w:val="0061658C"/>
    <w:rsid w:val="00631D37"/>
    <w:rsid w:val="00636400"/>
    <w:rsid w:val="00637441"/>
    <w:rsid w:val="00653ED1"/>
    <w:rsid w:val="006556EB"/>
    <w:rsid w:val="006565E6"/>
    <w:rsid w:val="00660457"/>
    <w:rsid w:val="00663BD9"/>
    <w:rsid w:val="006671DD"/>
    <w:rsid w:val="00667D05"/>
    <w:rsid w:val="00673000"/>
    <w:rsid w:val="00680162"/>
    <w:rsid w:val="006843D9"/>
    <w:rsid w:val="00685BAE"/>
    <w:rsid w:val="0069229B"/>
    <w:rsid w:val="006B178B"/>
    <w:rsid w:val="006E13E8"/>
    <w:rsid w:val="006F7557"/>
    <w:rsid w:val="00701948"/>
    <w:rsid w:val="00702D36"/>
    <w:rsid w:val="007107C2"/>
    <w:rsid w:val="0071496B"/>
    <w:rsid w:val="00714EC1"/>
    <w:rsid w:val="00716796"/>
    <w:rsid w:val="0072002C"/>
    <w:rsid w:val="007211A1"/>
    <w:rsid w:val="00722CDF"/>
    <w:rsid w:val="00722CEA"/>
    <w:rsid w:val="007410DA"/>
    <w:rsid w:val="0074472D"/>
    <w:rsid w:val="007451A5"/>
    <w:rsid w:val="007507E7"/>
    <w:rsid w:val="0075332D"/>
    <w:rsid w:val="00756B65"/>
    <w:rsid w:val="00760B48"/>
    <w:rsid w:val="00772FD2"/>
    <w:rsid w:val="00777F50"/>
    <w:rsid w:val="0078258A"/>
    <w:rsid w:val="007934EE"/>
    <w:rsid w:val="007A3B8D"/>
    <w:rsid w:val="007A6013"/>
    <w:rsid w:val="007A76B3"/>
    <w:rsid w:val="007B0026"/>
    <w:rsid w:val="007B068B"/>
    <w:rsid w:val="007B6001"/>
    <w:rsid w:val="007D68B1"/>
    <w:rsid w:val="007E3D97"/>
    <w:rsid w:val="007F051C"/>
    <w:rsid w:val="007F06A9"/>
    <w:rsid w:val="007F48A4"/>
    <w:rsid w:val="007F4C45"/>
    <w:rsid w:val="008036A7"/>
    <w:rsid w:val="00803704"/>
    <w:rsid w:val="00813652"/>
    <w:rsid w:val="0081720B"/>
    <w:rsid w:val="00817D1C"/>
    <w:rsid w:val="008273C4"/>
    <w:rsid w:val="008504D9"/>
    <w:rsid w:val="00850B76"/>
    <w:rsid w:val="00862D3A"/>
    <w:rsid w:val="00863DCF"/>
    <w:rsid w:val="0086702C"/>
    <w:rsid w:val="008710EF"/>
    <w:rsid w:val="00872ABE"/>
    <w:rsid w:val="008773F9"/>
    <w:rsid w:val="008879D9"/>
    <w:rsid w:val="00896329"/>
    <w:rsid w:val="0089725C"/>
    <w:rsid w:val="008A008E"/>
    <w:rsid w:val="008A0BD0"/>
    <w:rsid w:val="008A38AC"/>
    <w:rsid w:val="008B3470"/>
    <w:rsid w:val="008C179F"/>
    <w:rsid w:val="008D4AD3"/>
    <w:rsid w:val="008D6C95"/>
    <w:rsid w:val="008D7980"/>
    <w:rsid w:val="008E01DD"/>
    <w:rsid w:val="008F15E3"/>
    <w:rsid w:val="008F4A83"/>
    <w:rsid w:val="008F600A"/>
    <w:rsid w:val="00903FC9"/>
    <w:rsid w:val="00906900"/>
    <w:rsid w:val="00911EBF"/>
    <w:rsid w:val="009133DE"/>
    <w:rsid w:val="0091620F"/>
    <w:rsid w:val="009267C4"/>
    <w:rsid w:val="009328E9"/>
    <w:rsid w:val="00937EAC"/>
    <w:rsid w:val="0095163E"/>
    <w:rsid w:val="00961A69"/>
    <w:rsid w:val="00971006"/>
    <w:rsid w:val="0097180D"/>
    <w:rsid w:val="00971DEF"/>
    <w:rsid w:val="00973335"/>
    <w:rsid w:val="009846BB"/>
    <w:rsid w:val="00993AA2"/>
    <w:rsid w:val="00995140"/>
    <w:rsid w:val="009B0DF0"/>
    <w:rsid w:val="009B288B"/>
    <w:rsid w:val="009B4DDC"/>
    <w:rsid w:val="009B6D18"/>
    <w:rsid w:val="009C0668"/>
    <w:rsid w:val="009C2660"/>
    <w:rsid w:val="009C5422"/>
    <w:rsid w:val="009D32A4"/>
    <w:rsid w:val="009D3C35"/>
    <w:rsid w:val="009D5DD3"/>
    <w:rsid w:val="009E3A33"/>
    <w:rsid w:val="009E4ACE"/>
    <w:rsid w:val="009E5543"/>
    <w:rsid w:val="009E65D2"/>
    <w:rsid w:val="009E6A3E"/>
    <w:rsid w:val="009F6C6B"/>
    <w:rsid w:val="00A01226"/>
    <w:rsid w:val="00A1103E"/>
    <w:rsid w:val="00A1465B"/>
    <w:rsid w:val="00A232DA"/>
    <w:rsid w:val="00A237CC"/>
    <w:rsid w:val="00A25E8A"/>
    <w:rsid w:val="00A31ADA"/>
    <w:rsid w:val="00A32F29"/>
    <w:rsid w:val="00A34684"/>
    <w:rsid w:val="00A36391"/>
    <w:rsid w:val="00A36A05"/>
    <w:rsid w:val="00A42F01"/>
    <w:rsid w:val="00A43450"/>
    <w:rsid w:val="00A43829"/>
    <w:rsid w:val="00A613C5"/>
    <w:rsid w:val="00A73B31"/>
    <w:rsid w:val="00A7733A"/>
    <w:rsid w:val="00A92544"/>
    <w:rsid w:val="00A95E69"/>
    <w:rsid w:val="00AA4560"/>
    <w:rsid w:val="00AA7EBF"/>
    <w:rsid w:val="00AB19B2"/>
    <w:rsid w:val="00AB6165"/>
    <w:rsid w:val="00AC5747"/>
    <w:rsid w:val="00AD43EE"/>
    <w:rsid w:val="00AE248B"/>
    <w:rsid w:val="00AE53C2"/>
    <w:rsid w:val="00B032FA"/>
    <w:rsid w:val="00B05AEC"/>
    <w:rsid w:val="00B069F1"/>
    <w:rsid w:val="00B14434"/>
    <w:rsid w:val="00B2118D"/>
    <w:rsid w:val="00B21CE4"/>
    <w:rsid w:val="00B23A05"/>
    <w:rsid w:val="00B25C5D"/>
    <w:rsid w:val="00B33553"/>
    <w:rsid w:val="00B43088"/>
    <w:rsid w:val="00B45983"/>
    <w:rsid w:val="00B52435"/>
    <w:rsid w:val="00B5427F"/>
    <w:rsid w:val="00B56088"/>
    <w:rsid w:val="00B56ECA"/>
    <w:rsid w:val="00B65A75"/>
    <w:rsid w:val="00B70D34"/>
    <w:rsid w:val="00B82FB4"/>
    <w:rsid w:val="00B90CF7"/>
    <w:rsid w:val="00B96646"/>
    <w:rsid w:val="00BC01D1"/>
    <w:rsid w:val="00BC1B7C"/>
    <w:rsid w:val="00BC350B"/>
    <w:rsid w:val="00BC4438"/>
    <w:rsid w:val="00BC49B7"/>
    <w:rsid w:val="00BD1513"/>
    <w:rsid w:val="00BD2072"/>
    <w:rsid w:val="00BE2B8B"/>
    <w:rsid w:val="00BF00C2"/>
    <w:rsid w:val="00BF609F"/>
    <w:rsid w:val="00BF65AB"/>
    <w:rsid w:val="00C00DF6"/>
    <w:rsid w:val="00C044F8"/>
    <w:rsid w:val="00C1040F"/>
    <w:rsid w:val="00C1152B"/>
    <w:rsid w:val="00C20E66"/>
    <w:rsid w:val="00C227D7"/>
    <w:rsid w:val="00C2601A"/>
    <w:rsid w:val="00C354E2"/>
    <w:rsid w:val="00C355CB"/>
    <w:rsid w:val="00C36F30"/>
    <w:rsid w:val="00C370FB"/>
    <w:rsid w:val="00C466DB"/>
    <w:rsid w:val="00C52132"/>
    <w:rsid w:val="00C52E45"/>
    <w:rsid w:val="00C620CE"/>
    <w:rsid w:val="00C62387"/>
    <w:rsid w:val="00C656AE"/>
    <w:rsid w:val="00C6643A"/>
    <w:rsid w:val="00C675A9"/>
    <w:rsid w:val="00C750A2"/>
    <w:rsid w:val="00C77CED"/>
    <w:rsid w:val="00C80394"/>
    <w:rsid w:val="00C80B4B"/>
    <w:rsid w:val="00C815FE"/>
    <w:rsid w:val="00C82CB5"/>
    <w:rsid w:val="00C95816"/>
    <w:rsid w:val="00C95FCC"/>
    <w:rsid w:val="00C96D1D"/>
    <w:rsid w:val="00C96E6F"/>
    <w:rsid w:val="00CA58E6"/>
    <w:rsid w:val="00CA7A54"/>
    <w:rsid w:val="00CB67C4"/>
    <w:rsid w:val="00CC4A44"/>
    <w:rsid w:val="00CD049A"/>
    <w:rsid w:val="00CD5EC3"/>
    <w:rsid w:val="00CE3EE7"/>
    <w:rsid w:val="00CF34EC"/>
    <w:rsid w:val="00CF53F2"/>
    <w:rsid w:val="00D06860"/>
    <w:rsid w:val="00D138F2"/>
    <w:rsid w:val="00D21C4A"/>
    <w:rsid w:val="00D245A0"/>
    <w:rsid w:val="00D251F3"/>
    <w:rsid w:val="00D25EC6"/>
    <w:rsid w:val="00D26EC0"/>
    <w:rsid w:val="00D3789D"/>
    <w:rsid w:val="00D40F1F"/>
    <w:rsid w:val="00D41778"/>
    <w:rsid w:val="00D439C5"/>
    <w:rsid w:val="00D45DBF"/>
    <w:rsid w:val="00D57132"/>
    <w:rsid w:val="00D64486"/>
    <w:rsid w:val="00D66911"/>
    <w:rsid w:val="00D70E6A"/>
    <w:rsid w:val="00D7106B"/>
    <w:rsid w:val="00D74670"/>
    <w:rsid w:val="00D7528E"/>
    <w:rsid w:val="00D82AB0"/>
    <w:rsid w:val="00D83934"/>
    <w:rsid w:val="00D90E84"/>
    <w:rsid w:val="00DA05E8"/>
    <w:rsid w:val="00DA2EBF"/>
    <w:rsid w:val="00DA75D7"/>
    <w:rsid w:val="00DB1F48"/>
    <w:rsid w:val="00DB3A7B"/>
    <w:rsid w:val="00DB7E7C"/>
    <w:rsid w:val="00DC0FC8"/>
    <w:rsid w:val="00DC1BDD"/>
    <w:rsid w:val="00DC2503"/>
    <w:rsid w:val="00DC6726"/>
    <w:rsid w:val="00DD1789"/>
    <w:rsid w:val="00DD6264"/>
    <w:rsid w:val="00DE2968"/>
    <w:rsid w:val="00DF0EDF"/>
    <w:rsid w:val="00DF1E51"/>
    <w:rsid w:val="00DF6466"/>
    <w:rsid w:val="00E00DBC"/>
    <w:rsid w:val="00E05DE9"/>
    <w:rsid w:val="00E101A6"/>
    <w:rsid w:val="00E11055"/>
    <w:rsid w:val="00E153EF"/>
    <w:rsid w:val="00E200CA"/>
    <w:rsid w:val="00E2166F"/>
    <w:rsid w:val="00E26683"/>
    <w:rsid w:val="00E30ED4"/>
    <w:rsid w:val="00E32932"/>
    <w:rsid w:val="00E34774"/>
    <w:rsid w:val="00E431C0"/>
    <w:rsid w:val="00E44E49"/>
    <w:rsid w:val="00E524C3"/>
    <w:rsid w:val="00E526CC"/>
    <w:rsid w:val="00E5297E"/>
    <w:rsid w:val="00E57ACC"/>
    <w:rsid w:val="00E66D2B"/>
    <w:rsid w:val="00E82DCE"/>
    <w:rsid w:val="00E9413B"/>
    <w:rsid w:val="00E94256"/>
    <w:rsid w:val="00E9583E"/>
    <w:rsid w:val="00E9611B"/>
    <w:rsid w:val="00E9702C"/>
    <w:rsid w:val="00E979E7"/>
    <w:rsid w:val="00EB0A96"/>
    <w:rsid w:val="00EB1CF4"/>
    <w:rsid w:val="00EB6A06"/>
    <w:rsid w:val="00EC06AE"/>
    <w:rsid w:val="00EC5F76"/>
    <w:rsid w:val="00ED165C"/>
    <w:rsid w:val="00ED539B"/>
    <w:rsid w:val="00EE4218"/>
    <w:rsid w:val="00EE6A0F"/>
    <w:rsid w:val="00EF794C"/>
    <w:rsid w:val="00EF7C70"/>
    <w:rsid w:val="00F00700"/>
    <w:rsid w:val="00F007ED"/>
    <w:rsid w:val="00F06191"/>
    <w:rsid w:val="00F17458"/>
    <w:rsid w:val="00F2664A"/>
    <w:rsid w:val="00F31573"/>
    <w:rsid w:val="00F31615"/>
    <w:rsid w:val="00F37E8C"/>
    <w:rsid w:val="00F37FEA"/>
    <w:rsid w:val="00F4270B"/>
    <w:rsid w:val="00F427C8"/>
    <w:rsid w:val="00F432DA"/>
    <w:rsid w:val="00F52E27"/>
    <w:rsid w:val="00F55FDC"/>
    <w:rsid w:val="00F607EF"/>
    <w:rsid w:val="00F6306E"/>
    <w:rsid w:val="00F649C0"/>
    <w:rsid w:val="00F7006B"/>
    <w:rsid w:val="00F764BC"/>
    <w:rsid w:val="00F82412"/>
    <w:rsid w:val="00F84EEA"/>
    <w:rsid w:val="00F93C93"/>
    <w:rsid w:val="00F94FA7"/>
    <w:rsid w:val="00FA7BC4"/>
    <w:rsid w:val="00FB2193"/>
    <w:rsid w:val="00FB3167"/>
    <w:rsid w:val="00FB563D"/>
    <w:rsid w:val="00FB69DC"/>
    <w:rsid w:val="00FB7212"/>
    <w:rsid w:val="00FC12E0"/>
    <w:rsid w:val="00FC4206"/>
    <w:rsid w:val="00FC708C"/>
    <w:rsid w:val="00FD5390"/>
    <w:rsid w:val="00FD5562"/>
    <w:rsid w:val="00FD5D33"/>
    <w:rsid w:val="00FE33EB"/>
    <w:rsid w:val="00FF0B4F"/>
    <w:rsid w:val="00FF20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23A05"/>
  </w:style>
  <w:style w:type="paragraph" w:styleId="Titre3">
    <w:name w:val="heading 3"/>
    <w:basedOn w:val="Normal"/>
    <w:link w:val="Titre3Car"/>
    <w:uiPriority w:val="9"/>
    <w:qFormat/>
    <w:rsid w:val="009E4ACE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3Car">
    <w:name w:val="Titre 3 Car"/>
    <w:basedOn w:val="Policepardfaut"/>
    <w:link w:val="Titre3"/>
    <w:uiPriority w:val="9"/>
    <w:rsid w:val="009E4ACE"/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styleId="Accentuation">
    <w:name w:val="Emphasis"/>
    <w:basedOn w:val="Policepardfaut"/>
    <w:uiPriority w:val="20"/>
    <w:qFormat/>
    <w:rsid w:val="009E4ACE"/>
    <w:rPr>
      <w:i/>
      <w:iCs/>
    </w:rPr>
  </w:style>
  <w:style w:type="paragraph" w:styleId="Paragraphedeliste">
    <w:name w:val="List Paragraph"/>
    <w:basedOn w:val="Normal"/>
    <w:uiPriority w:val="34"/>
    <w:qFormat/>
    <w:rsid w:val="009E4ACE"/>
    <w:pPr>
      <w:ind w:left="720"/>
      <w:contextualSpacing/>
    </w:pPr>
  </w:style>
  <w:style w:type="table" w:styleId="Grilledutableau">
    <w:name w:val="Table Grid"/>
    <w:basedOn w:val="TableauNormal"/>
    <w:uiPriority w:val="59"/>
    <w:rsid w:val="00B23A0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B23A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B23A0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330</Words>
  <Characters>1815</Characters>
  <Application>Microsoft Office Word</Application>
  <DocSecurity>0</DocSecurity>
  <Lines>15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BAS</dc:creator>
  <cp:lastModifiedBy>ABBAS</cp:lastModifiedBy>
  <cp:revision>14</cp:revision>
  <dcterms:created xsi:type="dcterms:W3CDTF">2017-09-30T16:00:00Z</dcterms:created>
  <dcterms:modified xsi:type="dcterms:W3CDTF">2017-10-01T13:19:00Z</dcterms:modified>
</cp:coreProperties>
</file>